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825B71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dari İşler Uzmanı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327C4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D6098" w:rsidRPr="001B5DDD" w:rsidRDefault="00F17318" w:rsidP="00F1731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AM Müdürü</w:t>
            </w:r>
          </w:p>
        </w:tc>
      </w:tr>
      <w:tr w:rsidR="001B5DDD" w:rsidRPr="00B823CA" w:rsidTr="00B421EC">
        <w:trPr>
          <w:trHeight w:val="482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F17318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zman Yardımcısı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F17318" w:rsidP="00F17318">
            <w:pPr>
              <w:pStyle w:val="NormalWeb"/>
            </w:pPr>
            <w:r>
              <w:t>USAM Müdürünün uygun gördüğü personel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BC0F7A" w:rsidRPr="001B5DDD" w:rsidRDefault="00825B71" w:rsidP="00BC0F7A">
            <w:pPr>
              <w:pStyle w:val="NormalWeb"/>
            </w:pPr>
            <w:r>
              <w:t xml:space="preserve">USAM (Uluslararası Stratejik Araştırmalar Merkezi) bünyesinde yürütülen idari ve akademik süreçlerin; yürürlükteki mevzuat, üniversite iç düzenlemeleri ve kalite yönetim sistemi esaslarına uygun şekilde </w:t>
            </w:r>
            <w:r w:rsidRPr="00825B71">
              <w:rPr>
                <w:rStyle w:val="Gl"/>
                <w:b w:val="0"/>
              </w:rPr>
              <w:t>düzenli, etkin ve zamanında</w:t>
            </w:r>
            <w:r>
              <w:t xml:space="preserve"> yürütülmesini sağlamak. Merkezin idari işleyişini takip etmek, koordine etmek ve raporlamakla sorumludur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825B71" w:rsidRDefault="00825B71" w:rsidP="00825B71">
            <w:pPr>
              <w:pStyle w:val="NormalWeb"/>
              <w:numPr>
                <w:ilvl w:val="0"/>
                <w:numId w:val="3"/>
              </w:numPr>
            </w:pPr>
            <w:r>
              <w:t>USAM bünyesinde görev yapan akademik ve idari personelden gelen dilekçe, talep ve resmi yazışmaları kayıt altına almak, sürecini takip etmek, sonuçlandırmak, dosyalamak ve arşivlemek.</w:t>
            </w:r>
          </w:p>
          <w:p w:rsidR="00825B71" w:rsidRDefault="00825B71" w:rsidP="00825B71">
            <w:pPr>
              <w:pStyle w:val="NormalWeb"/>
              <w:numPr>
                <w:ilvl w:val="0"/>
                <w:numId w:val="3"/>
              </w:numPr>
            </w:pPr>
            <w:proofErr w:type="spellStart"/>
            <w:r>
              <w:t>USAM’a</w:t>
            </w:r>
            <w:proofErr w:type="spellEnd"/>
            <w:r>
              <w:t xml:space="preserve"> gelen ve </w:t>
            </w:r>
            <w:proofErr w:type="spellStart"/>
            <w:r>
              <w:t>USAM’dan</w:t>
            </w:r>
            <w:proofErr w:type="spellEnd"/>
            <w:r>
              <w:t xml:space="preserve"> çıkan tüm resmi yazışmaların mevzuata uygun şekilde hazırlanmasını ve ilgili kişi/birimlere iletilmesini sağlamak.</w:t>
            </w:r>
          </w:p>
          <w:p w:rsidR="00825B71" w:rsidRDefault="00825B71" w:rsidP="00825B71">
            <w:pPr>
              <w:pStyle w:val="NormalWeb"/>
              <w:numPr>
                <w:ilvl w:val="0"/>
                <w:numId w:val="3"/>
              </w:numPr>
            </w:pPr>
            <w:r>
              <w:t>Merkez Kurulu ve ilgili komisyonların gündemlerini hazırlamak; alınan kararların yazımını, onay süreçlerini, karar defterlerine işlenmesini ve arşivlenmesini yürütmek.</w:t>
            </w:r>
          </w:p>
          <w:p w:rsidR="00825B71" w:rsidRDefault="00825B71" w:rsidP="00825B71">
            <w:pPr>
              <w:pStyle w:val="NormalWeb"/>
              <w:numPr>
                <w:ilvl w:val="0"/>
                <w:numId w:val="3"/>
              </w:numPr>
            </w:pPr>
            <w:r>
              <w:t xml:space="preserve">USAM kapsamında yürütülen ulusal ve uluslararası proje, araştırma, seminer, konferans, </w:t>
            </w:r>
            <w:proofErr w:type="spellStart"/>
            <w:r>
              <w:t>çalıştay</w:t>
            </w:r>
            <w:proofErr w:type="spellEnd"/>
            <w:r>
              <w:t xml:space="preserve"> ve benzeri akademik faaliyetlerin idari süreçlerini takip etmek.</w:t>
            </w:r>
          </w:p>
          <w:p w:rsidR="00825B71" w:rsidRDefault="00825B71" w:rsidP="00825B71">
            <w:pPr>
              <w:pStyle w:val="NormalWeb"/>
              <w:numPr>
                <w:ilvl w:val="0"/>
                <w:numId w:val="3"/>
              </w:numPr>
            </w:pPr>
            <w:r>
              <w:t>Projelere ilişkin görevlendirme, izin, yazışma ve idari süreçleri yürütmek; ilgili birimlerle koordinasyonu sağlamak.</w:t>
            </w:r>
          </w:p>
          <w:p w:rsidR="00825B71" w:rsidRDefault="00825B71" w:rsidP="00825B71">
            <w:pPr>
              <w:pStyle w:val="NormalWeb"/>
              <w:numPr>
                <w:ilvl w:val="0"/>
                <w:numId w:val="3"/>
              </w:numPr>
            </w:pPr>
            <w:r>
              <w:t>Merkez bünyesinde görev alan akademik personelin görevlendirme ve etkinlik katılım süreçlerine ilişkin idari işlemleri takip etmek.</w:t>
            </w:r>
          </w:p>
          <w:p w:rsidR="00825B71" w:rsidRDefault="00825B71" w:rsidP="00825B71">
            <w:pPr>
              <w:pStyle w:val="NormalWeb"/>
              <w:numPr>
                <w:ilvl w:val="0"/>
                <w:numId w:val="3"/>
              </w:numPr>
            </w:pPr>
            <w:r>
              <w:t>Kurum içi ve kurum dışı paydaşlardan gelen bilgi ve belge taleplerini değerlendirmek, süresi içerisinde resmi cevapların hazırlanmasını sağlamak.</w:t>
            </w:r>
          </w:p>
          <w:p w:rsidR="00825B71" w:rsidRDefault="00825B71" w:rsidP="00825B71">
            <w:pPr>
              <w:pStyle w:val="NormalWeb"/>
              <w:numPr>
                <w:ilvl w:val="0"/>
                <w:numId w:val="3"/>
              </w:numPr>
            </w:pPr>
            <w:r>
              <w:t>USAM faaliyetlerine ilişkin idari raporlama ve dokümantasyon çalışmalarına katkı sağlamak.</w:t>
            </w:r>
          </w:p>
          <w:p w:rsidR="00825B71" w:rsidRDefault="00825B71" w:rsidP="00825B71">
            <w:pPr>
              <w:pStyle w:val="NormalWeb"/>
              <w:numPr>
                <w:ilvl w:val="0"/>
                <w:numId w:val="3"/>
              </w:numPr>
            </w:pPr>
            <w:r>
              <w:t>Merkez faaliyetlerine yönelik tanıtım, duyuru ve içerik taleplerinde ilgili birimlerle koordinasyonu sağlamak.</w:t>
            </w:r>
          </w:p>
          <w:p w:rsidR="00825B71" w:rsidRDefault="00825B71" w:rsidP="00825B71">
            <w:pPr>
              <w:pStyle w:val="NormalWeb"/>
              <w:numPr>
                <w:ilvl w:val="0"/>
                <w:numId w:val="3"/>
              </w:numPr>
            </w:pPr>
            <w:r>
              <w:t>Bilgi güvenliği, gizlilik, kişisel verilerin korunması ve kurumsal etik ilkelere uygun hareket etmek.</w:t>
            </w:r>
          </w:p>
          <w:p w:rsidR="00825B71" w:rsidRDefault="00825B71" w:rsidP="00825B71">
            <w:pPr>
              <w:pStyle w:val="NormalWeb"/>
              <w:numPr>
                <w:ilvl w:val="0"/>
                <w:numId w:val="3"/>
              </w:numPr>
            </w:pPr>
            <w:r>
              <w:lastRenderedPageBreak/>
              <w:t>Görev alanı ile ilgili süreç iyileştirme ve kalite çalışmalarına katkı sağlamak.</w:t>
            </w:r>
          </w:p>
          <w:p w:rsidR="00825B71" w:rsidRDefault="00825B71" w:rsidP="00825B71">
            <w:pPr>
              <w:pStyle w:val="NormalWeb"/>
              <w:numPr>
                <w:ilvl w:val="0"/>
                <w:numId w:val="3"/>
              </w:numPr>
            </w:pPr>
            <w:r>
              <w:t>USAM Müdürü tarafından verilen görev alanı ile ilgili diğer işleri yerine getirmek.</w:t>
            </w:r>
          </w:p>
          <w:p w:rsidR="001B5DDD" w:rsidRPr="00F17318" w:rsidRDefault="001B5DDD" w:rsidP="00825B71">
            <w:pPr>
              <w:pStyle w:val="NormalWeb"/>
            </w:pPr>
          </w:p>
        </w:tc>
      </w:tr>
      <w:tr w:rsidR="001B5DDD" w:rsidRPr="00B823CA" w:rsidTr="00B421EC">
        <w:trPr>
          <w:trHeight w:val="1138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F17318" w:rsidRDefault="00F17318" w:rsidP="004F28E1">
            <w:pPr>
              <w:pStyle w:val="NormalWeb"/>
              <w:numPr>
                <w:ilvl w:val="0"/>
                <w:numId w:val="2"/>
              </w:numPr>
            </w:pPr>
            <w:r>
              <w:t>Üniversitelerin en az lisans düzeyindeki ilgili bölümlerinden mezun olmak,</w:t>
            </w:r>
          </w:p>
          <w:p w:rsidR="001B5DDD" w:rsidRPr="00825B71" w:rsidRDefault="00F17318" w:rsidP="00825B71">
            <w:pPr>
              <w:pStyle w:val="NormalWeb"/>
              <w:numPr>
                <w:ilvl w:val="0"/>
                <w:numId w:val="2"/>
              </w:numPr>
              <w:rPr>
                <w:b/>
              </w:rPr>
            </w:pPr>
            <w:r>
              <w:t xml:space="preserve">Yükseköğretim kurumlarında veya araştırma merkezlerinde idari görevlerde </w:t>
            </w:r>
            <w:r w:rsidR="00825B71">
              <w:rPr>
                <w:rStyle w:val="Gl"/>
                <w:b w:val="0"/>
              </w:rPr>
              <w:t>3</w:t>
            </w:r>
            <w:r>
              <w:rPr>
                <w:rStyle w:val="Gl"/>
                <w:b w:val="0"/>
              </w:rPr>
              <w:t xml:space="preserve"> yıl </w:t>
            </w:r>
            <w:r w:rsidRPr="00F17318">
              <w:rPr>
                <w:rStyle w:val="Gl"/>
                <w:b w:val="0"/>
              </w:rPr>
              <w:t>deneyim sahibi olmak</w:t>
            </w:r>
            <w:r w:rsidRPr="00F17318">
              <w:rPr>
                <w:b/>
              </w:rPr>
              <w:t>,</w:t>
            </w:r>
          </w:p>
        </w:tc>
      </w:tr>
      <w:tr w:rsidR="001B5DDD" w:rsidRPr="00B823CA" w:rsidTr="00B421EC">
        <w:trPr>
          <w:trHeight w:val="2257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825B71" w:rsidRDefault="00825B71" w:rsidP="00825B71">
            <w:pPr>
              <w:pStyle w:val="NormalWeb"/>
              <w:numPr>
                <w:ilvl w:val="0"/>
                <w:numId w:val="2"/>
              </w:numPr>
            </w:pPr>
            <w:r>
              <w:t>Yazılı ve sözlü iletişim becerisi,</w:t>
            </w:r>
          </w:p>
          <w:p w:rsidR="00825B71" w:rsidRDefault="00825B71" w:rsidP="00825B71">
            <w:pPr>
              <w:pStyle w:val="NormalWeb"/>
              <w:numPr>
                <w:ilvl w:val="0"/>
                <w:numId w:val="2"/>
              </w:numPr>
            </w:pPr>
            <w:r>
              <w:t>Yükseköğretim mevzuatı ve idari işleyiş bilgisi,</w:t>
            </w:r>
          </w:p>
          <w:p w:rsidR="00825B71" w:rsidRDefault="00825B71" w:rsidP="00825B71">
            <w:pPr>
              <w:pStyle w:val="NormalWeb"/>
              <w:numPr>
                <w:ilvl w:val="0"/>
                <w:numId w:val="2"/>
              </w:numPr>
            </w:pPr>
            <w:r>
              <w:t>Planlama ve organizasyon becerisi,</w:t>
            </w:r>
          </w:p>
          <w:p w:rsidR="00825B71" w:rsidRDefault="00825B71" w:rsidP="00825B71">
            <w:pPr>
              <w:pStyle w:val="NormalWeb"/>
              <w:numPr>
                <w:ilvl w:val="0"/>
                <w:numId w:val="2"/>
              </w:numPr>
            </w:pPr>
            <w:r>
              <w:t>Zaman yönetimi ve takip yetkinliği,</w:t>
            </w:r>
          </w:p>
          <w:p w:rsidR="00825B71" w:rsidRDefault="00825B71" w:rsidP="00825B71">
            <w:pPr>
              <w:pStyle w:val="NormalWeb"/>
              <w:numPr>
                <w:ilvl w:val="0"/>
                <w:numId w:val="2"/>
              </w:numPr>
            </w:pPr>
            <w:r>
              <w:t>Gizlilik ve etik ilkelere uyum,</w:t>
            </w:r>
          </w:p>
          <w:p w:rsidR="00825B71" w:rsidRDefault="00825B71" w:rsidP="00825B71">
            <w:pPr>
              <w:pStyle w:val="NormalWeb"/>
              <w:numPr>
                <w:ilvl w:val="0"/>
                <w:numId w:val="2"/>
              </w:numPr>
            </w:pPr>
            <w:r>
              <w:t>Raporlama ve dokümantasyon becerisi,</w:t>
            </w:r>
          </w:p>
          <w:p w:rsidR="001B5DDD" w:rsidRPr="00DC7284" w:rsidRDefault="00825B71" w:rsidP="00825B71">
            <w:pPr>
              <w:pStyle w:val="NormalWeb"/>
              <w:numPr>
                <w:ilvl w:val="0"/>
                <w:numId w:val="2"/>
              </w:numPr>
            </w:pPr>
            <w:r>
              <w:t>Takım çalışmasına yatkınlık.</w:t>
            </w:r>
          </w:p>
        </w:tc>
      </w:tr>
      <w:tr w:rsidR="001B5DDD" w:rsidRPr="00B823CA" w:rsidTr="00BC3318">
        <w:trPr>
          <w:trHeight w:val="283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Pr="00BC3318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237F8" w:rsidRDefault="00B237F8" w:rsidP="00610BF7">
      <w:pPr>
        <w:spacing w:after="0" w:line="240" w:lineRule="auto"/>
      </w:pPr>
      <w:r>
        <w:separator/>
      </w:r>
    </w:p>
  </w:endnote>
  <w:endnote w:type="continuationSeparator" w:id="0">
    <w:p w:rsidR="00B237F8" w:rsidRDefault="00B237F8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3B6F" w:rsidRDefault="00273B6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273B6F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273B6F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3B6F" w:rsidRDefault="00273B6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237F8" w:rsidRDefault="00B237F8" w:rsidP="00610BF7">
      <w:pPr>
        <w:spacing w:after="0" w:line="240" w:lineRule="auto"/>
      </w:pPr>
      <w:r>
        <w:separator/>
      </w:r>
    </w:p>
  </w:footnote>
  <w:footnote w:type="continuationSeparator" w:id="0">
    <w:p w:rsidR="00B237F8" w:rsidRDefault="00B237F8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3B6F" w:rsidRDefault="00273B6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11710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B5DD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825B71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USM</w:t>
          </w:r>
          <w:proofErr w:type="gramEnd"/>
          <w:r w:rsidR="00825B71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273B6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273B6F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273B6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3B6F" w:rsidRDefault="00273B6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F702D1"/>
    <w:multiLevelType w:val="multilevel"/>
    <w:tmpl w:val="ECE24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5395439"/>
    <w:multiLevelType w:val="hybridMultilevel"/>
    <w:tmpl w:val="AA9A4A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EF9747E"/>
    <w:multiLevelType w:val="multilevel"/>
    <w:tmpl w:val="0D4EEC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  <w:num w:numId="3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B5DDD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73B6F"/>
    <w:rsid w:val="002A0356"/>
    <w:rsid w:val="002A14FF"/>
    <w:rsid w:val="002A2A68"/>
    <w:rsid w:val="002B2A54"/>
    <w:rsid w:val="002D6629"/>
    <w:rsid w:val="002E068E"/>
    <w:rsid w:val="002F6E99"/>
    <w:rsid w:val="003066B7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077B"/>
    <w:rsid w:val="00407B74"/>
    <w:rsid w:val="00424A9C"/>
    <w:rsid w:val="004A4DB9"/>
    <w:rsid w:val="004C1001"/>
    <w:rsid w:val="004D5E68"/>
    <w:rsid w:val="004F28E1"/>
    <w:rsid w:val="00504919"/>
    <w:rsid w:val="0050647B"/>
    <w:rsid w:val="005110C4"/>
    <w:rsid w:val="00557C95"/>
    <w:rsid w:val="005720D2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13D98"/>
    <w:rsid w:val="006527D6"/>
    <w:rsid w:val="006668F6"/>
    <w:rsid w:val="00680E34"/>
    <w:rsid w:val="006B0F4B"/>
    <w:rsid w:val="006B5038"/>
    <w:rsid w:val="006C439E"/>
    <w:rsid w:val="006C75D4"/>
    <w:rsid w:val="00704261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25B71"/>
    <w:rsid w:val="00837058"/>
    <w:rsid w:val="00843D22"/>
    <w:rsid w:val="00850DE3"/>
    <w:rsid w:val="008645EA"/>
    <w:rsid w:val="00875AC9"/>
    <w:rsid w:val="008D1B97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13779"/>
    <w:rsid w:val="00B237F8"/>
    <w:rsid w:val="00B31B5B"/>
    <w:rsid w:val="00B327C4"/>
    <w:rsid w:val="00B421EC"/>
    <w:rsid w:val="00B522DC"/>
    <w:rsid w:val="00B823CA"/>
    <w:rsid w:val="00B96544"/>
    <w:rsid w:val="00BA5BA9"/>
    <w:rsid w:val="00BC0F7A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27C98"/>
    <w:rsid w:val="00D57C4C"/>
    <w:rsid w:val="00D67999"/>
    <w:rsid w:val="00D86D96"/>
    <w:rsid w:val="00D97102"/>
    <w:rsid w:val="00D973C8"/>
    <w:rsid w:val="00DC132E"/>
    <w:rsid w:val="00DC7284"/>
    <w:rsid w:val="00DD6098"/>
    <w:rsid w:val="00DE2394"/>
    <w:rsid w:val="00DE5E48"/>
    <w:rsid w:val="00DF6DF1"/>
    <w:rsid w:val="00E033BB"/>
    <w:rsid w:val="00E153AA"/>
    <w:rsid w:val="00E35F59"/>
    <w:rsid w:val="00E42F21"/>
    <w:rsid w:val="00E43D50"/>
    <w:rsid w:val="00E929E1"/>
    <w:rsid w:val="00EA157E"/>
    <w:rsid w:val="00EA47DA"/>
    <w:rsid w:val="00EA6BA7"/>
    <w:rsid w:val="00F0785F"/>
    <w:rsid w:val="00F07A4A"/>
    <w:rsid w:val="00F17318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4D1D3B3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DC72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F1731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1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83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2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04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1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2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1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8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47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0F5121-F9A1-41AC-B088-C7DB75A033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427</Words>
  <Characters>2436</Characters>
  <Application>Microsoft Office Word</Application>
  <DocSecurity>0</DocSecurity>
  <Lines>20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</cp:revision>
  <cp:lastPrinted>2025-04-16T12:14:00Z</cp:lastPrinted>
  <dcterms:created xsi:type="dcterms:W3CDTF">2026-01-06T12:32:00Z</dcterms:created>
  <dcterms:modified xsi:type="dcterms:W3CDTF">2026-01-18T00:22:00Z</dcterms:modified>
</cp:coreProperties>
</file>